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3.2 IM.03.02校园零星维修项目验收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4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7"/>
        <w:gridCol w:w="496"/>
        <w:gridCol w:w="2603"/>
        <w:gridCol w:w="640"/>
        <w:gridCol w:w="1769"/>
        <w:gridCol w:w="2408"/>
        <w:gridCol w:w="1604"/>
        <w:gridCol w:w="701"/>
        <w:gridCol w:w="219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3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4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3.02</w:t>
            </w:r>
          </w:p>
        </w:tc>
        <w:tc>
          <w:tcPr>
            <w:tcW w:w="16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0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园零星维修项目验收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32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0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9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40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0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32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后勤管理处</w:t>
            </w:r>
          </w:p>
        </w:tc>
        <w:tc>
          <w:tcPr>
            <w:tcW w:w="26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1"/>
              </w:rPr>
              <w:t>综合科</w:t>
            </w:r>
          </w:p>
        </w:tc>
        <w:tc>
          <w:tcPr>
            <w:tcW w:w="2409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color w:val="000000"/>
                <w:szCs w:val="24"/>
              </w:rPr>
            </w:pPr>
            <w:r>
              <w:rPr>
                <w:rFonts w:hint="eastAsia" w:ascii="仿宋_GB2312" w:cs="宋体"/>
                <w:color w:val="000000"/>
                <w:szCs w:val="24"/>
                <w:lang w:val="en-US" w:eastAsia="zh-CN"/>
              </w:rPr>
              <w:t>郭睿</w:t>
            </w:r>
          </w:p>
        </w:tc>
        <w:tc>
          <w:tcPr>
            <w:tcW w:w="2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30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1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cs="Arial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cs="Arial"/>
                <w:bCs/>
                <w:szCs w:val="24"/>
              </w:rPr>
            </w:pPr>
            <w:r>
              <w:rPr>
                <w:rFonts w:hint="eastAsia" w:ascii="仿宋_GB2312" w:cs="Arial"/>
                <w:color w:val="000000"/>
                <w:szCs w:val="21"/>
              </w:rPr>
              <w:t>阐述校园零星维修项目验收流程，旨在规范学校修缮项目管理工作，确保国有资产的优化配置与学校各项工作的稳定发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1"/>
              </w:rPr>
              <w:t>《肇庆学院小型基本建设与维修管理规定》（肇学院〔2021〕53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hAnsi="仿宋_GB2312" w:cs="仿宋_GB2312"/>
                <w:szCs w:val="21"/>
              </w:rPr>
              <w:t>《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肇庆学院校园零星维修项目工程验收报告单</w:t>
            </w:r>
            <w:r>
              <w:rPr>
                <w:rFonts w:hint="eastAsia" w:ascii="仿宋_GB2312" w:hAnsi="仿宋_GB2312" w:cs="仿宋_GB2312"/>
                <w:szCs w:val="21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424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 w:val="22"/>
                <w:szCs w:val="21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668.1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230C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6:33Z</dcterms:created>
  <dc:creator>Administrator</dc:creator>
  <cp:lastModifiedBy>白瑞</cp:lastModifiedBy>
  <dcterms:modified xsi:type="dcterms:W3CDTF">2021-12-02T01:26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8A7930793A0B4237BB9AB4DC338C0432</vt:lpwstr>
  </property>
</Properties>
</file>